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E512A" w:rsidRDefault="00647193" w:rsidP="00647193">
      <w:pPr>
        <w:pStyle w:val="2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需求分析</w:t>
      </w:r>
    </w:p>
    <w:p w:rsidR="00647193" w:rsidRDefault="00647193" w:rsidP="00647193">
      <w:pPr>
        <w:ind w:firstLine="480"/>
      </w:pPr>
      <w:r>
        <w:rPr>
          <w:rFonts w:hint="eastAsia"/>
        </w:rPr>
        <w:t>本</w:t>
      </w:r>
      <w:r>
        <w:t>工资管理系统包括员工信息管理、工种信息管理、员工工作记录管理</w:t>
      </w:r>
      <w:r>
        <w:rPr>
          <w:rFonts w:hint="eastAsia"/>
        </w:rPr>
        <w:t>、</w:t>
      </w:r>
      <w:r>
        <w:t>员工工资结算</w:t>
      </w:r>
      <w:r>
        <w:rPr>
          <w:rFonts w:hint="eastAsia"/>
        </w:rPr>
        <w:t>和</w:t>
      </w:r>
      <w:r>
        <w:t>企业业务分析</w:t>
      </w:r>
      <w:r>
        <w:rPr>
          <w:rFonts w:hint="eastAsia"/>
        </w:rPr>
        <w:t>。</w:t>
      </w:r>
    </w:p>
    <w:p w:rsidR="00647193" w:rsidRDefault="00647193" w:rsidP="00647193">
      <w:pPr>
        <w:pStyle w:val="3"/>
      </w:pPr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员工</w:t>
      </w:r>
      <w:r>
        <w:t>信息管理</w:t>
      </w:r>
    </w:p>
    <w:p w:rsidR="00647193" w:rsidRDefault="00647193" w:rsidP="00647193">
      <w:pPr>
        <w:ind w:firstLine="480"/>
      </w:pPr>
      <w:r>
        <w:rPr>
          <w:rFonts w:hint="eastAsia"/>
        </w:rPr>
        <w:t>员工</w:t>
      </w:r>
      <w:r>
        <w:t>信息管理模块是对员工基本信息进行</w:t>
      </w:r>
      <w:r>
        <w:rPr>
          <w:rFonts w:hint="eastAsia"/>
        </w:rPr>
        <w:t>管理</w:t>
      </w:r>
      <w:r>
        <w:t>，包括添加</w:t>
      </w:r>
      <w:r>
        <w:rPr>
          <w:rFonts w:hint="eastAsia"/>
        </w:rPr>
        <w:t>员工</w:t>
      </w:r>
      <w:r>
        <w:t>信息、修改员工信息、删除员工信息</w:t>
      </w:r>
      <w:r>
        <w:rPr>
          <w:rFonts w:hint="eastAsia"/>
        </w:rPr>
        <w:t>和</w:t>
      </w:r>
      <w:r>
        <w:t>读取员工信息。员工</w:t>
      </w:r>
      <w:r>
        <w:rPr>
          <w:rFonts w:hint="eastAsia"/>
        </w:rPr>
        <w:t>基本</w:t>
      </w:r>
      <w:r>
        <w:t>信息包括：员工</w:t>
      </w:r>
      <w:r>
        <w:rPr>
          <w:rFonts w:hint="eastAsia"/>
        </w:rPr>
        <w:t>ID</w:t>
      </w:r>
      <w:r>
        <w:t>、员工姓名</w:t>
      </w:r>
      <w:r>
        <w:rPr>
          <w:rFonts w:hint="eastAsia"/>
        </w:rPr>
        <w:t>、</w:t>
      </w:r>
      <w:r>
        <w:t>员工性别、员工联系电话。</w:t>
      </w:r>
    </w:p>
    <w:p w:rsidR="00647193" w:rsidRDefault="00647193" w:rsidP="00647193">
      <w:pPr>
        <w:pStyle w:val="3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工种</w:t>
      </w:r>
      <w:r>
        <w:t>信息管理</w:t>
      </w:r>
    </w:p>
    <w:p w:rsidR="00647193" w:rsidRDefault="00647193" w:rsidP="00647193">
      <w:pPr>
        <w:ind w:firstLine="480"/>
      </w:pPr>
      <w:r>
        <w:rPr>
          <w:rFonts w:hint="eastAsia"/>
        </w:rPr>
        <w:t>本模块</w:t>
      </w:r>
      <w:r>
        <w:t>主要对工种信息</w:t>
      </w:r>
      <w:r>
        <w:rPr>
          <w:rFonts w:hint="eastAsia"/>
        </w:rPr>
        <w:t>进行</w:t>
      </w:r>
      <w:r>
        <w:t>管理</w:t>
      </w:r>
      <w:r>
        <w:rPr>
          <w:rFonts w:hint="eastAsia"/>
        </w:rPr>
        <w:t>，</w:t>
      </w:r>
      <w:r>
        <w:t>包括添加工种信息、修改工种信息、删除工种信息</w:t>
      </w:r>
      <w:r>
        <w:rPr>
          <w:rFonts w:hint="eastAsia"/>
        </w:rPr>
        <w:t>和</w:t>
      </w:r>
      <w:r>
        <w:t>读取工种信息</w:t>
      </w:r>
      <w:r>
        <w:rPr>
          <w:rFonts w:hint="eastAsia"/>
        </w:rPr>
        <w:t>。</w:t>
      </w:r>
      <w:r>
        <w:t>工种</w:t>
      </w:r>
      <w:r>
        <w:rPr>
          <w:rFonts w:hint="eastAsia"/>
        </w:rPr>
        <w:t>信息</w:t>
      </w:r>
      <w:r>
        <w:t>包括：工种</w:t>
      </w:r>
      <w:r>
        <w:t>ID</w:t>
      </w:r>
      <w:r>
        <w:t>、工种名字、工种单价</w:t>
      </w:r>
      <w:r>
        <w:rPr>
          <w:rFonts w:hint="eastAsia"/>
        </w:rPr>
        <w:t>。</w:t>
      </w:r>
    </w:p>
    <w:p w:rsidR="00647193" w:rsidRDefault="00647193" w:rsidP="00647193">
      <w:pPr>
        <w:pStyle w:val="3"/>
      </w:pPr>
      <w:r>
        <w:rPr>
          <w:rFonts w:hint="eastAsia"/>
        </w:rPr>
        <w:t>1</w:t>
      </w:r>
      <w:r>
        <w:t xml:space="preserve">.3 </w:t>
      </w:r>
      <w:r>
        <w:rPr>
          <w:rFonts w:hint="eastAsia"/>
        </w:rPr>
        <w:t>员工</w:t>
      </w:r>
      <w:r>
        <w:t>工作记录管理</w:t>
      </w:r>
    </w:p>
    <w:p w:rsidR="00647193" w:rsidRDefault="00647193" w:rsidP="00647193">
      <w:pPr>
        <w:ind w:firstLine="480"/>
      </w:pPr>
      <w:r>
        <w:rPr>
          <w:rFonts w:hint="eastAsia"/>
        </w:rPr>
        <w:t>本模块</w:t>
      </w:r>
      <w:r>
        <w:t>主要对员工工作</w:t>
      </w:r>
      <w:r>
        <w:rPr>
          <w:rFonts w:hint="eastAsia"/>
        </w:rPr>
        <w:t>情况</w:t>
      </w:r>
      <w:r>
        <w:t>进行管理，包括</w:t>
      </w:r>
      <w:r>
        <w:rPr>
          <w:rFonts w:hint="eastAsia"/>
        </w:rPr>
        <w:t>添加员工</w:t>
      </w:r>
      <w:r>
        <w:t>工作记录、修改员工工作记录、删除员工工作记录</w:t>
      </w:r>
      <w:bookmarkStart w:id="0" w:name="OLE_LINK1"/>
      <w:r>
        <w:rPr>
          <w:rFonts w:hint="eastAsia"/>
        </w:rPr>
        <w:t>和</w:t>
      </w:r>
      <w:bookmarkEnd w:id="0"/>
      <w:r>
        <w:t>读取员工工作记录</w:t>
      </w:r>
      <w:r>
        <w:rPr>
          <w:rFonts w:hint="eastAsia"/>
        </w:rPr>
        <w:t>。</w:t>
      </w:r>
      <w:r w:rsidR="00F2653A">
        <w:rPr>
          <w:rFonts w:hint="eastAsia"/>
        </w:rPr>
        <w:t>员工</w:t>
      </w:r>
      <w:r w:rsidR="00F2653A">
        <w:t>工作记录信息包括：</w:t>
      </w:r>
      <w:r w:rsidR="00B5648E">
        <w:rPr>
          <w:rFonts w:hint="eastAsia"/>
        </w:rPr>
        <w:t>员工</w:t>
      </w:r>
      <w:r w:rsidR="00B5648E">
        <w:t>编号、工种</w:t>
      </w:r>
      <w:r w:rsidR="00B5648E">
        <w:t>ID</w:t>
      </w:r>
      <w:r w:rsidR="00B5648E">
        <w:t>、数量</w:t>
      </w:r>
      <w:r w:rsidR="00B5648E">
        <w:rPr>
          <w:rFonts w:hint="eastAsia"/>
        </w:rPr>
        <w:t>、</w:t>
      </w:r>
      <w:r w:rsidR="00B5648E">
        <w:t>记录日期</w:t>
      </w:r>
      <w:r w:rsidR="00B5648E">
        <w:rPr>
          <w:rFonts w:hint="eastAsia"/>
        </w:rPr>
        <w:t>。</w:t>
      </w:r>
    </w:p>
    <w:p w:rsidR="00B5648E" w:rsidRDefault="00B5648E" w:rsidP="00B5648E">
      <w:pPr>
        <w:pStyle w:val="3"/>
      </w:pPr>
      <w:r>
        <w:t xml:space="preserve">1.4 </w:t>
      </w:r>
      <w:r>
        <w:rPr>
          <w:rFonts w:hint="eastAsia"/>
        </w:rPr>
        <w:t>员工</w:t>
      </w:r>
      <w:r>
        <w:t>工资结算</w:t>
      </w:r>
    </w:p>
    <w:p w:rsidR="00B5648E" w:rsidRDefault="00B5648E" w:rsidP="00B5648E">
      <w:pPr>
        <w:ind w:firstLine="480"/>
      </w:pPr>
      <w:r>
        <w:rPr>
          <w:rFonts w:hint="eastAsia"/>
        </w:rPr>
        <w:t>本</w:t>
      </w:r>
      <w:r>
        <w:t>模块主要对员工工资</w:t>
      </w:r>
      <w:r>
        <w:rPr>
          <w:rFonts w:hint="eastAsia"/>
        </w:rPr>
        <w:t>结算</w:t>
      </w:r>
      <w:r>
        <w:t>管理</w:t>
      </w:r>
      <w:r>
        <w:rPr>
          <w:rFonts w:hint="eastAsia"/>
        </w:rPr>
        <w:t>，</w:t>
      </w:r>
      <w:r>
        <w:t>根据员工的工作计算员工最终所得工资。包括</w:t>
      </w:r>
      <w:r>
        <w:rPr>
          <w:rFonts w:hint="eastAsia"/>
        </w:rPr>
        <w:t>日</w:t>
      </w:r>
      <w:r>
        <w:t>结算和月结算。</w:t>
      </w:r>
    </w:p>
    <w:p w:rsidR="00B5648E" w:rsidRDefault="00B5648E" w:rsidP="00B5648E">
      <w:pPr>
        <w:pStyle w:val="3"/>
      </w:pPr>
      <w:r>
        <w:rPr>
          <w:rFonts w:hint="eastAsia"/>
        </w:rPr>
        <w:t>1</w:t>
      </w:r>
      <w:r>
        <w:t>.5</w:t>
      </w:r>
      <w:r w:rsidR="009546A7" w:rsidRPr="003778A1">
        <w:rPr>
          <w:rFonts w:hint="eastAsia"/>
          <w:highlight w:val="yellow"/>
        </w:rPr>
        <w:t>工厂</w:t>
      </w:r>
      <w:r w:rsidR="00472027" w:rsidRPr="003778A1">
        <w:rPr>
          <w:rFonts w:hint="eastAsia"/>
          <w:highlight w:val="yellow"/>
        </w:rPr>
        <w:t>生产</w:t>
      </w:r>
      <w:r w:rsidR="00472027" w:rsidRPr="003778A1">
        <w:rPr>
          <w:highlight w:val="yellow"/>
        </w:rPr>
        <w:t>信息</w:t>
      </w:r>
      <w:r w:rsidR="00472027" w:rsidRPr="003778A1">
        <w:rPr>
          <w:rFonts w:hint="eastAsia"/>
          <w:highlight w:val="yellow"/>
        </w:rPr>
        <w:t>管理</w:t>
      </w:r>
    </w:p>
    <w:p w:rsidR="00472027" w:rsidRDefault="00B5648E" w:rsidP="00472027">
      <w:pPr>
        <w:ind w:firstLine="480"/>
      </w:pPr>
      <w:r>
        <w:rPr>
          <w:rFonts w:hint="eastAsia"/>
        </w:rPr>
        <w:t>本模块</w:t>
      </w:r>
      <w:r w:rsidR="00472027">
        <w:t>主要对</w:t>
      </w:r>
      <w:r w:rsidR="00472027">
        <w:rPr>
          <w:rFonts w:hint="eastAsia"/>
        </w:rPr>
        <w:t>工厂</w:t>
      </w:r>
      <w:r>
        <w:rPr>
          <w:rFonts w:hint="eastAsia"/>
        </w:rPr>
        <w:t>生产</w:t>
      </w:r>
      <w:r w:rsidR="00472027">
        <w:rPr>
          <w:rFonts w:hint="eastAsia"/>
        </w:rPr>
        <w:t>信息进行管理</w:t>
      </w:r>
      <w:r w:rsidR="00472027">
        <w:t>，包括添加</w:t>
      </w:r>
      <w:r w:rsidR="00472027">
        <w:rPr>
          <w:rFonts w:hint="eastAsia"/>
        </w:rPr>
        <w:t>工厂生产信息、</w:t>
      </w:r>
      <w:r w:rsidR="00472027">
        <w:t>删除</w:t>
      </w:r>
      <w:r w:rsidR="00472027">
        <w:rPr>
          <w:rFonts w:hint="eastAsia"/>
        </w:rPr>
        <w:t>工厂生产信息、</w:t>
      </w:r>
      <w:r w:rsidR="00472027">
        <w:t>修改</w:t>
      </w:r>
      <w:r w:rsidR="00472027">
        <w:rPr>
          <w:rFonts w:hint="eastAsia"/>
        </w:rPr>
        <w:t>工厂生产信息和</w:t>
      </w:r>
      <w:r w:rsidR="00472027">
        <w:t>读取</w:t>
      </w:r>
      <w:r w:rsidR="00472027">
        <w:rPr>
          <w:rFonts w:hint="eastAsia"/>
        </w:rPr>
        <w:t>工厂生产信息。工厂</w:t>
      </w:r>
      <w:r w:rsidR="00472027">
        <w:t>生产信息包括：</w:t>
      </w:r>
      <w:r w:rsidR="00472027">
        <w:rPr>
          <w:rFonts w:hint="eastAsia"/>
        </w:rPr>
        <w:t>年</w:t>
      </w:r>
      <w:r w:rsidR="00472027">
        <w:t>、</w:t>
      </w:r>
      <w:r w:rsidR="00472027">
        <w:rPr>
          <w:rFonts w:hint="eastAsia"/>
        </w:rPr>
        <w:t>月</w:t>
      </w:r>
      <w:r w:rsidR="00472027">
        <w:t>、日</w:t>
      </w:r>
      <w:r w:rsidR="00472027">
        <w:rPr>
          <w:rFonts w:hint="eastAsia"/>
        </w:rPr>
        <w:t>、</w:t>
      </w:r>
      <w:r w:rsidR="00472027">
        <w:t>工种</w:t>
      </w:r>
      <w:r w:rsidR="00472027">
        <w:rPr>
          <w:rFonts w:hint="eastAsia"/>
        </w:rPr>
        <w:t>和</w:t>
      </w:r>
      <w:r w:rsidR="00472027">
        <w:t>数量</w:t>
      </w:r>
      <w:r w:rsidR="00472027">
        <w:rPr>
          <w:rFonts w:hint="eastAsia"/>
        </w:rPr>
        <w:t>。</w:t>
      </w:r>
    </w:p>
    <w:p w:rsidR="00472027" w:rsidRDefault="00472027" w:rsidP="00472027">
      <w:pPr>
        <w:pStyle w:val="3"/>
      </w:pPr>
      <w:r>
        <w:rPr>
          <w:rFonts w:hint="eastAsia"/>
        </w:rPr>
        <w:t>1</w:t>
      </w:r>
      <w:r>
        <w:t xml:space="preserve">.6 </w:t>
      </w:r>
      <w:r w:rsidRPr="003778A1">
        <w:rPr>
          <w:rFonts w:hint="eastAsia"/>
          <w:highlight w:val="yellow"/>
        </w:rPr>
        <w:t>工厂</w:t>
      </w:r>
      <w:r w:rsidRPr="003778A1">
        <w:rPr>
          <w:highlight w:val="yellow"/>
        </w:rPr>
        <w:t>生产能力分析</w:t>
      </w:r>
    </w:p>
    <w:p w:rsidR="00B5648E" w:rsidRDefault="00472027" w:rsidP="00B5648E">
      <w:pPr>
        <w:ind w:firstLine="480"/>
      </w:pPr>
      <w:r>
        <w:rPr>
          <w:rFonts w:hint="eastAsia"/>
        </w:rPr>
        <w:t>本模块</w:t>
      </w:r>
      <w:r>
        <w:t>主要对工厂生产信息进行</w:t>
      </w:r>
      <w:r>
        <w:rPr>
          <w:rFonts w:hint="eastAsia"/>
        </w:rPr>
        <w:t>分析</w:t>
      </w:r>
      <w:r>
        <w:t>总结，</w:t>
      </w:r>
      <w:r>
        <w:rPr>
          <w:rFonts w:hint="eastAsia"/>
        </w:rPr>
        <w:t>并</w:t>
      </w:r>
      <w:r>
        <w:t>以</w:t>
      </w:r>
      <w:r w:rsidR="004A7A72">
        <w:rPr>
          <w:rFonts w:hint="eastAsia"/>
        </w:rPr>
        <w:t>矩形图方式</w:t>
      </w:r>
      <w:r>
        <w:t>展示</w:t>
      </w:r>
      <w:r>
        <w:rPr>
          <w:rFonts w:hint="eastAsia"/>
        </w:rPr>
        <w:t>。展示</w:t>
      </w:r>
      <w:r w:rsidR="004A7A72">
        <w:t>方式</w:t>
      </w:r>
      <w:r w:rsidR="004A7A72">
        <w:rPr>
          <w:rFonts w:hint="eastAsia"/>
        </w:rPr>
        <w:t>分为</w:t>
      </w:r>
      <w:r w:rsidR="004A7A72">
        <w:t>：</w:t>
      </w:r>
      <w:r w:rsidR="004A7A72">
        <w:rPr>
          <w:rFonts w:hint="eastAsia"/>
        </w:rPr>
        <w:t>1</w:t>
      </w:r>
      <w:r w:rsidR="004A7A72">
        <w:t>）</w:t>
      </w:r>
      <w:r w:rsidR="004A7A72">
        <w:rPr>
          <w:rFonts w:hint="eastAsia"/>
        </w:rPr>
        <w:t>按照工种展示</w:t>
      </w:r>
      <w:r w:rsidR="004A7A72">
        <w:t>，行坐标为时间</w:t>
      </w:r>
      <w:r w:rsidR="004A7A72">
        <w:rPr>
          <w:rFonts w:hint="eastAsia"/>
        </w:rPr>
        <w:t>（年日月</w:t>
      </w:r>
      <w:r w:rsidR="004A7A72">
        <w:t>三个</w:t>
      </w:r>
      <w:r w:rsidR="004A7A72">
        <w:rPr>
          <w:rFonts w:hint="eastAsia"/>
        </w:rPr>
        <w:t>维度</w:t>
      </w:r>
      <w:r w:rsidR="004A7A72">
        <w:t>），纵坐标为该</w:t>
      </w:r>
      <w:r w:rsidR="004A7A72">
        <w:rPr>
          <w:rFonts w:hint="eastAsia"/>
        </w:rPr>
        <w:t>工种</w:t>
      </w:r>
      <w:r w:rsidR="004A7A72">
        <w:t>的数量</w:t>
      </w:r>
      <w:r w:rsidR="004A7A72">
        <w:rPr>
          <w:rFonts w:hint="eastAsia"/>
        </w:rPr>
        <w:t>；</w:t>
      </w:r>
      <w:r w:rsidR="004A7A72">
        <w:t>2</w:t>
      </w:r>
      <w:r w:rsidR="004A7A72">
        <w:t>）</w:t>
      </w:r>
      <w:r w:rsidR="004A7A72">
        <w:rPr>
          <w:rFonts w:hint="eastAsia"/>
        </w:rPr>
        <w:t>按照</w:t>
      </w:r>
      <w:r w:rsidR="004A7A72">
        <w:t>整体</w:t>
      </w:r>
      <w:r w:rsidR="004A7A72">
        <w:rPr>
          <w:rFonts w:hint="eastAsia"/>
        </w:rPr>
        <w:t>生产量</w:t>
      </w:r>
      <w:r w:rsidR="004A7A72">
        <w:t>展示，行坐标为时间（</w:t>
      </w:r>
      <w:r w:rsidR="004A7A72">
        <w:rPr>
          <w:rFonts w:hint="eastAsia"/>
        </w:rPr>
        <w:t>年日月</w:t>
      </w:r>
      <w:r w:rsidR="004A7A72">
        <w:t>三个</w:t>
      </w:r>
      <w:r w:rsidR="004A7A72">
        <w:rPr>
          <w:rFonts w:hint="eastAsia"/>
        </w:rPr>
        <w:t>维度</w:t>
      </w:r>
      <w:r w:rsidR="004A7A72">
        <w:t>）</w:t>
      </w:r>
      <w:r w:rsidR="004A7A72">
        <w:rPr>
          <w:rFonts w:hint="eastAsia"/>
        </w:rPr>
        <w:t>，</w:t>
      </w:r>
      <w:r w:rsidR="004A7A72">
        <w:t>纵坐标为生产总量。</w:t>
      </w:r>
    </w:p>
    <w:p w:rsidR="00B4259E" w:rsidRDefault="00B4259E" w:rsidP="00B4259E">
      <w:pPr>
        <w:pStyle w:val="2"/>
      </w:pPr>
      <w:r>
        <w:rPr>
          <w:rFonts w:hint="eastAsia"/>
        </w:rPr>
        <w:t>2</w:t>
      </w:r>
      <w:r>
        <w:t xml:space="preserve">. </w:t>
      </w:r>
      <w:r>
        <w:rPr>
          <w:rFonts w:hint="eastAsia"/>
        </w:rPr>
        <w:t>系统</w:t>
      </w:r>
      <w:r>
        <w:t>测试用例分析</w:t>
      </w:r>
    </w:p>
    <w:p w:rsidR="00B4259E" w:rsidRDefault="00B4259E" w:rsidP="00B4259E">
      <w:pPr>
        <w:ind w:firstLine="480"/>
      </w:pPr>
      <w:r>
        <w:rPr>
          <w:rFonts w:hint="eastAsia"/>
        </w:rPr>
        <w:t>在</w:t>
      </w:r>
      <w:r>
        <w:t>工资管理系统中，参与的用户主要有管理员</w:t>
      </w:r>
      <w:r>
        <w:rPr>
          <w:rFonts w:hint="eastAsia"/>
        </w:rPr>
        <w:t>，</w:t>
      </w:r>
      <w:r>
        <w:t>管理员的系统用例图</w:t>
      </w:r>
      <w:r>
        <w:rPr>
          <w:rFonts w:hint="eastAsia"/>
        </w:rPr>
        <w:t>为</w:t>
      </w:r>
      <w:r>
        <w:t>：</w:t>
      </w:r>
    </w:p>
    <w:p w:rsidR="00B4259E" w:rsidRDefault="00B4259E" w:rsidP="00B4259E">
      <w:pPr>
        <w:ind w:firstLineChars="0" w:firstLine="0"/>
        <w:jc w:val="center"/>
      </w:pPr>
      <w:r>
        <w:object w:dxaOrig="6330" w:dyaOrig="3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pt;height:201.95pt" o:ole="">
            <v:imagedata r:id="rId6" o:title=""/>
          </v:shape>
          <o:OLEObject Type="Embed" ProgID="Visio.Drawing.15" ShapeID="_x0000_i1025" DrawAspect="Content" ObjectID="_1556362290" r:id="rId7"/>
        </w:object>
      </w:r>
    </w:p>
    <w:p w:rsidR="00B4259E" w:rsidRDefault="00001410" w:rsidP="00001410">
      <w:pPr>
        <w:pStyle w:val="2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表设计</w:t>
      </w:r>
    </w:p>
    <w:p w:rsidR="00380713" w:rsidRPr="00380713" w:rsidRDefault="00380713" w:rsidP="00380713">
      <w:pPr>
        <w:ind w:firstLineChars="0" w:firstLine="0"/>
        <w:jc w:val="center"/>
      </w:pPr>
      <w:r>
        <w:rPr>
          <w:rFonts w:hint="eastAsia"/>
        </w:rPr>
        <w:t>员工</w:t>
      </w:r>
      <w:r>
        <w:t>基本信息表</w:t>
      </w:r>
      <w:r>
        <w:rPr>
          <w:rFonts w:hint="eastAsia"/>
        </w:rPr>
        <w:t>(</w:t>
      </w:r>
      <w:r>
        <w:t>employee</w:t>
      </w:r>
      <w:r>
        <w:rPr>
          <w:rFonts w:hint="eastAsia"/>
        </w:rPr>
        <w:t>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96"/>
        <w:gridCol w:w="1110"/>
        <w:gridCol w:w="1176"/>
        <w:gridCol w:w="696"/>
        <w:gridCol w:w="1656"/>
      </w:tblGrid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列名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em</w:t>
            </w:r>
            <w:r>
              <w:rPr>
                <w:rFonts w:hint="eastAsia"/>
              </w:rPr>
              <w:t>ID</w:t>
            </w:r>
          </w:p>
        </w:tc>
        <w:tc>
          <w:tcPr>
            <w:tcW w:w="0" w:type="auto"/>
          </w:tcPr>
          <w:p w:rsidR="00380713" w:rsidRDefault="0066002D" w:rsidP="00C3495D">
            <w:pPr>
              <w:spacing w:line="240" w:lineRule="auto"/>
              <w:ind w:firstLineChars="0" w:firstLine="0"/>
            </w:pPr>
            <w:r>
              <w:t>varchar</w:t>
            </w:r>
          </w:p>
        </w:tc>
        <w:tc>
          <w:tcPr>
            <w:tcW w:w="0" w:type="auto"/>
          </w:tcPr>
          <w:p w:rsidR="00380713" w:rsidRDefault="0066002D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</w:tcPr>
          <w:p w:rsidR="00380713" w:rsidRPr="00380713" w:rsidRDefault="00380713" w:rsidP="00C3495D">
            <w:pPr>
              <w:spacing w:line="240" w:lineRule="auto"/>
              <w:ind w:firstLineChars="0" w:firstLine="0"/>
            </w:pPr>
            <w:r>
              <w:t>员工</w:t>
            </w:r>
            <w:r>
              <w:rPr>
                <w:rFonts w:hint="eastAsia"/>
              </w:rPr>
              <w:t>ID</w:t>
            </w:r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emName</w:t>
            </w:r>
          </w:p>
        </w:tc>
        <w:tc>
          <w:tcPr>
            <w:tcW w:w="0" w:type="auto"/>
          </w:tcPr>
          <w:p w:rsidR="00380713" w:rsidRDefault="00017D78" w:rsidP="00C3495D">
            <w:pPr>
              <w:spacing w:line="240" w:lineRule="auto"/>
              <w:ind w:firstLineChars="0" w:firstLine="0"/>
            </w:pPr>
            <w:r>
              <w:t>v</w:t>
            </w:r>
            <w:r w:rsidR="00380713">
              <w:rPr>
                <w:rFonts w:hint="eastAsia"/>
              </w:rPr>
              <w:t>archar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bookmarkStart w:id="1" w:name="OLE_LINK2"/>
            <w:bookmarkStart w:id="2" w:name="OLE_LINK3"/>
            <w:r>
              <w:t>员工姓名</w:t>
            </w:r>
            <w:bookmarkEnd w:id="1"/>
            <w:bookmarkEnd w:id="2"/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emSex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员工性别</w:t>
            </w:r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emPhone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</w:tcPr>
          <w:p w:rsidR="00380713" w:rsidRPr="00C3495D" w:rsidRDefault="00380713" w:rsidP="00C3495D">
            <w:pPr>
              <w:spacing w:line="240" w:lineRule="auto"/>
              <w:ind w:firstLineChars="0" w:firstLine="0"/>
            </w:pPr>
            <w:r w:rsidRPr="00C3495D">
              <w:t>员工联系电话</w:t>
            </w:r>
          </w:p>
        </w:tc>
      </w:tr>
    </w:tbl>
    <w:p w:rsidR="00B4259E" w:rsidRDefault="00B4259E" w:rsidP="00B4259E">
      <w:pPr>
        <w:ind w:firstLine="480"/>
      </w:pPr>
    </w:p>
    <w:p w:rsidR="00380713" w:rsidRPr="00380713" w:rsidRDefault="00380713" w:rsidP="00380713">
      <w:pPr>
        <w:ind w:firstLineChars="0" w:firstLine="0"/>
        <w:jc w:val="center"/>
      </w:pPr>
      <w:r>
        <w:t>工种</w:t>
      </w:r>
      <w:r>
        <w:rPr>
          <w:rFonts w:hint="eastAsia"/>
        </w:rPr>
        <w:t>信息表</w:t>
      </w:r>
      <w:r>
        <w:rPr>
          <w:rFonts w:hint="eastAsia"/>
        </w:rPr>
        <w:t xml:space="preserve"> (</w:t>
      </w:r>
      <w:r>
        <w:t>workType</w:t>
      </w:r>
      <w:r>
        <w:rPr>
          <w:rFonts w:hint="eastAsia"/>
        </w:rPr>
        <w:t>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96"/>
        <w:gridCol w:w="1283"/>
        <w:gridCol w:w="1176"/>
        <w:gridCol w:w="696"/>
        <w:gridCol w:w="1176"/>
      </w:tblGrid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列名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work</w:t>
            </w:r>
            <w:r>
              <w:rPr>
                <w:rFonts w:hint="eastAsia"/>
              </w:rPr>
              <w:t>ID</w:t>
            </w:r>
          </w:p>
        </w:tc>
        <w:tc>
          <w:tcPr>
            <w:tcW w:w="0" w:type="auto"/>
          </w:tcPr>
          <w:p w:rsidR="00380713" w:rsidRDefault="002A1E06" w:rsidP="00C3495D">
            <w:pPr>
              <w:spacing w:line="240" w:lineRule="auto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0" w:type="auto"/>
          </w:tcPr>
          <w:p w:rsidR="00380713" w:rsidRDefault="002A1E06" w:rsidP="00C3495D">
            <w:pPr>
              <w:spacing w:line="240" w:lineRule="auto"/>
              <w:ind w:firstLineChars="0" w:firstLine="0"/>
            </w:pPr>
            <w:r>
              <w:t>20</w:t>
            </w:r>
          </w:p>
        </w:tc>
        <w:tc>
          <w:tcPr>
            <w:tcW w:w="0" w:type="auto"/>
          </w:tcPr>
          <w:p w:rsidR="00380713" w:rsidRP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工种</w:t>
            </w:r>
            <w:r>
              <w:rPr>
                <w:rFonts w:hint="eastAsia"/>
              </w:rPr>
              <w:t>ID</w:t>
            </w:r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workName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工种名字</w:t>
            </w:r>
          </w:p>
        </w:tc>
      </w:tr>
      <w:tr w:rsidR="00380713" w:rsidTr="00C3495D">
        <w:trPr>
          <w:jc w:val="center"/>
        </w:trPr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unitPrice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decimal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0" w:type="auto"/>
          </w:tcPr>
          <w:p w:rsidR="00380713" w:rsidRDefault="00380713" w:rsidP="00C3495D">
            <w:pPr>
              <w:spacing w:line="240" w:lineRule="auto"/>
              <w:ind w:firstLineChars="0" w:firstLine="0"/>
            </w:pPr>
            <w:r>
              <w:t>工种单价</w:t>
            </w:r>
          </w:p>
        </w:tc>
      </w:tr>
    </w:tbl>
    <w:p w:rsidR="00380713" w:rsidRDefault="00380713" w:rsidP="00B4259E">
      <w:pPr>
        <w:ind w:firstLine="480"/>
      </w:pPr>
    </w:p>
    <w:p w:rsidR="004A147A" w:rsidRDefault="004A147A" w:rsidP="00E142B2">
      <w:pPr>
        <w:ind w:firstLineChars="0" w:firstLine="0"/>
        <w:jc w:val="center"/>
      </w:pPr>
      <w:r>
        <w:rPr>
          <w:rFonts w:hint="eastAsia"/>
        </w:rPr>
        <w:t>员工</w:t>
      </w:r>
      <w:r>
        <w:t>工作记录信息</w:t>
      </w:r>
      <w:r w:rsidR="00E142B2">
        <w:rPr>
          <w:rFonts w:hint="eastAsia"/>
        </w:rPr>
        <w:t xml:space="preserve"> (</w:t>
      </w:r>
      <w:r w:rsidR="00E142B2">
        <w:t>workInfo</w:t>
      </w:r>
      <w:r w:rsidR="00E142B2">
        <w:rPr>
          <w:rFonts w:hint="eastAsia"/>
        </w:rPr>
        <w:t>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96"/>
        <w:gridCol w:w="1283"/>
        <w:gridCol w:w="1176"/>
        <w:gridCol w:w="696"/>
        <w:gridCol w:w="1176"/>
      </w:tblGrid>
      <w:tr w:rsidR="004A147A" w:rsidTr="00C3495D">
        <w:trPr>
          <w:jc w:val="center"/>
        </w:trPr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列名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4A147A" w:rsidTr="00C3495D">
        <w:trPr>
          <w:jc w:val="center"/>
        </w:trPr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t>emID</w:t>
            </w:r>
          </w:p>
        </w:tc>
        <w:tc>
          <w:tcPr>
            <w:tcW w:w="0" w:type="auto"/>
          </w:tcPr>
          <w:p w:rsidR="004A147A" w:rsidRDefault="0066002D" w:rsidP="00C3495D">
            <w:pPr>
              <w:spacing w:line="240" w:lineRule="auto"/>
              <w:ind w:firstLineChars="0" w:firstLine="0"/>
            </w:pPr>
            <w:r>
              <w:t>varchar</w:t>
            </w:r>
          </w:p>
        </w:tc>
        <w:tc>
          <w:tcPr>
            <w:tcW w:w="0" w:type="auto"/>
          </w:tcPr>
          <w:p w:rsidR="004A147A" w:rsidRDefault="0066002D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</w:tcPr>
          <w:p w:rsidR="004A147A" w:rsidRPr="00380713" w:rsidRDefault="004A147A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员工</w:t>
            </w:r>
            <w:r>
              <w:t>编号</w:t>
            </w:r>
          </w:p>
        </w:tc>
      </w:tr>
      <w:tr w:rsidR="008948C5" w:rsidTr="00C3495D">
        <w:trPr>
          <w:jc w:val="center"/>
        </w:trPr>
        <w:tc>
          <w:tcPr>
            <w:tcW w:w="0" w:type="auto"/>
          </w:tcPr>
          <w:p w:rsidR="008948C5" w:rsidRDefault="008948C5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8948C5" w:rsidRDefault="008948C5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emName</w:t>
            </w:r>
          </w:p>
        </w:tc>
        <w:tc>
          <w:tcPr>
            <w:tcW w:w="0" w:type="auto"/>
          </w:tcPr>
          <w:p w:rsidR="008948C5" w:rsidRDefault="008948C5" w:rsidP="00C3495D">
            <w:pPr>
              <w:spacing w:line="240" w:lineRule="auto"/>
              <w:ind w:firstLineChars="0" w:firstLine="0"/>
            </w:pPr>
            <w:r>
              <w:t>varchar</w:t>
            </w:r>
          </w:p>
        </w:tc>
        <w:tc>
          <w:tcPr>
            <w:tcW w:w="0" w:type="auto"/>
          </w:tcPr>
          <w:p w:rsidR="008948C5" w:rsidRDefault="008948C5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0" w:type="auto"/>
          </w:tcPr>
          <w:p w:rsidR="008948C5" w:rsidRDefault="008948C5" w:rsidP="00C3495D">
            <w:pPr>
              <w:spacing w:line="240" w:lineRule="auto"/>
              <w:ind w:firstLineChars="0" w:firstLine="0"/>
            </w:pPr>
            <w:r>
              <w:t>员工姓名</w:t>
            </w:r>
          </w:p>
        </w:tc>
      </w:tr>
      <w:tr w:rsidR="004A147A" w:rsidTr="00C3495D">
        <w:trPr>
          <w:jc w:val="center"/>
        </w:trPr>
        <w:tc>
          <w:tcPr>
            <w:tcW w:w="0" w:type="auto"/>
          </w:tcPr>
          <w:p w:rsidR="004A147A" w:rsidRDefault="008948C5" w:rsidP="00C3495D">
            <w:pPr>
              <w:spacing w:line="240" w:lineRule="auto"/>
              <w:ind w:firstLineChars="0" w:firstLine="0"/>
            </w:pPr>
            <w:r>
              <w:t>3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t>work</w:t>
            </w:r>
            <w:r>
              <w:rPr>
                <w:rFonts w:hint="eastAsia"/>
              </w:rPr>
              <w:t>ID</w:t>
            </w:r>
          </w:p>
        </w:tc>
        <w:tc>
          <w:tcPr>
            <w:tcW w:w="0" w:type="auto"/>
          </w:tcPr>
          <w:p w:rsidR="004A147A" w:rsidRDefault="002A1E06" w:rsidP="00C3495D">
            <w:pPr>
              <w:spacing w:line="240" w:lineRule="auto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0" w:type="auto"/>
          </w:tcPr>
          <w:p w:rsidR="004A147A" w:rsidRDefault="002A1E06" w:rsidP="00C3495D">
            <w:pPr>
              <w:spacing w:line="240" w:lineRule="auto"/>
              <w:ind w:firstLineChars="0" w:firstLine="0"/>
            </w:pPr>
            <w:r>
              <w:t>20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t>工种</w:t>
            </w:r>
            <w:r>
              <w:t>ID</w:t>
            </w:r>
          </w:p>
        </w:tc>
      </w:tr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work</w:t>
            </w:r>
            <w:r>
              <w:rPr>
                <w:rFonts w:hint="eastAsia"/>
              </w:rPr>
              <w:t>Name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工种名字</w:t>
            </w:r>
          </w:p>
        </w:tc>
      </w:tr>
      <w:tr w:rsidR="004A147A" w:rsidTr="00C3495D">
        <w:trPr>
          <w:jc w:val="center"/>
        </w:trPr>
        <w:tc>
          <w:tcPr>
            <w:tcW w:w="0" w:type="auto"/>
          </w:tcPr>
          <w:p w:rsidR="004A147A" w:rsidRDefault="00006201" w:rsidP="00C3495D">
            <w:pPr>
              <w:spacing w:line="240" w:lineRule="auto"/>
              <w:ind w:firstLineChars="0" w:firstLine="0"/>
            </w:pPr>
            <w:r>
              <w:t>5</w:t>
            </w:r>
          </w:p>
        </w:tc>
        <w:tc>
          <w:tcPr>
            <w:tcW w:w="0" w:type="auto"/>
          </w:tcPr>
          <w:p w:rsidR="004A147A" w:rsidRDefault="00D41C57" w:rsidP="00C3495D">
            <w:pPr>
              <w:spacing w:line="240" w:lineRule="auto"/>
              <w:ind w:firstLineChars="0" w:firstLine="0"/>
            </w:pPr>
            <w:r>
              <w:t>number</w:t>
            </w:r>
          </w:p>
        </w:tc>
        <w:tc>
          <w:tcPr>
            <w:tcW w:w="0" w:type="auto"/>
          </w:tcPr>
          <w:p w:rsidR="004A147A" w:rsidRDefault="00D41C57" w:rsidP="00C3495D">
            <w:pPr>
              <w:spacing w:line="240" w:lineRule="auto"/>
              <w:ind w:firstLineChars="0" w:firstLine="0"/>
            </w:pPr>
            <w:r>
              <w:t>int</w:t>
            </w:r>
          </w:p>
        </w:tc>
        <w:tc>
          <w:tcPr>
            <w:tcW w:w="0" w:type="auto"/>
          </w:tcPr>
          <w:p w:rsidR="004A147A" w:rsidRDefault="00D41C57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t>数量</w:t>
            </w:r>
          </w:p>
        </w:tc>
      </w:tr>
      <w:tr w:rsidR="004A147A" w:rsidTr="00C3495D">
        <w:trPr>
          <w:jc w:val="center"/>
        </w:trPr>
        <w:tc>
          <w:tcPr>
            <w:tcW w:w="0" w:type="auto"/>
          </w:tcPr>
          <w:p w:rsidR="004A147A" w:rsidRDefault="00006201" w:rsidP="00C3495D">
            <w:pPr>
              <w:spacing w:line="240" w:lineRule="auto"/>
              <w:ind w:firstLineChars="0" w:firstLine="0"/>
            </w:pPr>
            <w:r>
              <w:t>6</w:t>
            </w:r>
          </w:p>
        </w:tc>
        <w:tc>
          <w:tcPr>
            <w:tcW w:w="0" w:type="auto"/>
          </w:tcPr>
          <w:p w:rsidR="004A147A" w:rsidRDefault="00D41C57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ate</w:t>
            </w:r>
          </w:p>
        </w:tc>
        <w:tc>
          <w:tcPr>
            <w:tcW w:w="0" w:type="auto"/>
          </w:tcPr>
          <w:p w:rsidR="004A147A" w:rsidRDefault="00D41C57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va</w:t>
            </w:r>
            <w:r>
              <w:t>r</w:t>
            </w:r>
            <w:r>
              <w:rPr>
                <w:rFonts w:hint="eastAsia"/>
              </w:rPr>
              <w:t>char</w:t>
            </w:r>
          </w:p>
        </w:tc>
        <w:tc>
          <w:tcPr>
            <w:tcW w:w="0" w:type="auto"/>
          </w:tcPr>
          <w:p w:rsidR="004A147A" w:rsidRDefault="00C80F9C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</w:tcPr>
          <w:p w:rsidR="004A147A" w:rsidRDefault="004A147A" w:rsidP="00C3495D">
            <w:pPr>
              <w:spacing w:line="240" w:lineRule="auto"/>
              <w:ind w:firstLineChars="0" w:firstLine="0"/>
            </w:pPr>
            <w:r>
              <w:t>记录日期</w:t>
            </w:r>
          </w:p>
        </w:tc>
      </w:tr>
    </w:tbl>
    <w:p w:rsidR="004A147A" w:rsidRDefault="004A147A" w:rsidP="00B4259E">
      <w:pPr>
        <w:ind w:firstLine="480"/>
      </w:pPr>
    </w:p>
    <w:p w:rsidR="00006201" w:rsidRDefault="00006201" w:rsidP="00006201">
      <w:pPr>
        <w:ind w:firstLineChars="0" w:firstLine="0"/>
        <w:jc w:val="center"/>
      </w:pPr>
      <w:r>
        <w:rPr>
          <w:rFonts w:hint="eastAsia"/>
        </w:rPr>
        <w:t>工厂</w:t>
      </w:r>
      <w:r>
        <w:t>生产信息</w:t>
      </w:r>
      <w:r>
        <w:rPr>
          <w:rFonts w:hint="eastAsia"/>
        </w:rPr>
        <w:t xml:space="preserve"> (</w:t>
      </w:r>
      <w:r>
        <w:t>factoryCabability</w:t>
      </w:r>
      <w:r>
        <w:rPr>
          <w:rFonts w:hint="eastAsia"/>
        </w:rPr>
        <w:t>)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696"/>
        <w:gridCol w:w="1283"/>
        <w:gridCol w:w="1176"/>
        <w:gridCol w:w="696"/>
        <w:gridCol w:w="1176"/>
      </w:tblGrid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列名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数据</w:t>
            </w:r>
            <w:r>
              <w:t>类型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FCYear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Int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006201" w:rsidRPr="00380713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年</w:t>
            </w:r>
          </w:p>
        </w:tc>
      </w:tr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FCMonth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varchar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月</w:t>
            </w:r>
          </w:p>
        </w:tc>
      </w:tr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3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FCDay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日</w:t>
            </w:r>
          </w:p>
        </w:tc>
      </w:tr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4</w:t>
            </w:r>
          </w:p>
        </w:tc>
        <w:tc>
          <w:tcPr>
            <w:tcW w:w="0" w:type="auto"/>
          </w:tcPr>
          <w:p w:rsidR="00006201" w:rsidRDefault="00B2071E" w:rsidP="00C3495D">
            <w:pPr>
              <w:spacing w:line="240" w:lineRule="auto"/>
              <w:ind w:firstLineChars="0" w:firstLine="0"/>
            </w:pPr>
            <w:r>
              <w:t>work</w:t>
            </w:r>
            <w:r>
              <w:rPr>
                <w:rFonts w:hint="eastAsia"/>
              </w:rPr>
              <w:t>Name</w:t>
            </w:r>
          </w:p>
        </w:tc>
        <w:tc>
          <w:tcPr>
            <w:tcW w:w="0" w:type="auto"/>
          </w:tcPr>
          <w:p w:rsidR="00006201" w:rsidRDefault="00B2071E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</w:tcPr>
          <w:p w:rsidR="00006201" w:rsidRDefault="00B2071E" w:rsidP="00C3495D">
            <w:pPr>
              <w:spacing w:line="240" w:lineRule="auto"/>
              <w:ind w:firstLineChars="0" w:firstLine="0"/>
            </w:pPr>
            <w:r>
              <w:t>20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工种</w:t>
            </w:r>
            <w:r w:rsidR="00B2071E">
              <w:rPr>
                <w:rFonts w:hint="eastAsia"/>
              </w:rPr>
              <w:t>名字</w:t>
            </w:r>
          </w:p>
        </w:tc>
      </w:tr>
      <w:tr w:rsidR="00B2071E" w:rsidTr="00C3495D">
        <w:trPr>
          <w:jc w:val="center"/>
        </w:trPr>
        <w:tc>
          <w:tcPr>
            <w:tcW w:w="0" w:type="auto"/>
          </w:tcPr>
          <w:p w:rsidR="00B2071E" w:rsidRDefault="00B2071E" w:rsidP="00C3495D">
            <w:pPr>
              <w:spacing w:line="240" w:lineRule="auto"/>
              <w:ind w:firstLineChars="0" w:firstLine="0"/>
            </w:pPr>
            <w:r>
              <w:t>5</w:t>
            </w:r>
          </w:p>
        </w:tc>
        <w:tc>
          <w:tcPr>
            <w:tcW w:w="0" w:type="auto"/>
          </w:tcPr>
          <w:p w:rsidR="00B2071E" w:rsidRDefault="00B2071E" w:rsidP="00C3495D">
            <w:pPr>
              <w:spacing w:line="240" w:lineRule="auto"/>
              <w:ind w:firstLineChars="0" w:firstLine="0"/>
            </w:pPr>
            <w:r>
              <w:t>work</w:t>
            </w:r>
            <w:r>
              <w:rPr>
                <w:rFonts w:hint="eastAsia"/>
              </w:rPr>
              <w:t>ID</w:t>
            </w:r>
          </w:p>
        </w:tc>
        <w:tc>
          <w:tcPr>
            <w:tcW w:w="0" w:type="auto"/>
          </w:tcPr>
          <w:p w:rsidR="00B2071E" w:rsidRDefault="002A1E06" w:rsidP="00C3495D">
            <w:pPr>
              <w:spacing w:line="240" w:lineRule="auto"/>
              <w:ind w:firstLineChars="0" w:firstLine="0"/>
            </w:pPr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0" w:type="auto"/>
          </w:tcPr>
          <w:p w:rsidR="00B2071E" w:rsidRDefault="002A1E06" w:rsidP="00C3495D">
            <w:pPr>
              <w:spacing w:line="240" w:lineRule="auto"/>
              <w:ind w:firstLineChars="0" w:firstLine="0"/>
            </w:pPr>
            <w:r>
              <w:t>20</w:t>
            </w:r>
          </w:p>
        </w:tc>
        <w:tc>
          <w:tcPr>
            <w:tcW w:w="0" w:type="auto"/>
          </w:tcPr>
          <w:p w:rsidR="00B2071E" w:rsidRDefault="00B2071E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工种</w:t>
            </w:r>
            <w:r>
              <w:t>ID</w:t>
            </w:r>
          </w:p>
        </w:tc>
      </w:tr>
      <w:tr w:rsidR="00006201" w:rsidTr="00C3495D">
        <w:trPr>
          <w:jc w:val="center"/>
        </w:trPr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t>5</w:t>
            </w:r>
          </w:p>
        </w:tc>
        <w:tc>
          <w:tcPr>
            <w:tcW w:w="0" w:type="auto"/>
          </w:tcPr>
          <w:p w:rsidR="00006201" w:rsidRDefault="00B2071E" w:rsidP="00C3495D">
            <w:pPr>
              <w:spacing w:line="240" w:lineRule="auto"/>
              <w:ind w:firstLineChars="0" w:firstLine="0"/>
            </w:pPr>
            <w:r>
              <w:t>number</w:t>
            </w:r>
          </w:p>
        </w:tc>
        <w:tc>
          <w:tcPr>
            <w:tcW w:w="0" w:type="auto"/>
          </w:tcPr>
          <w:p w:rsidR="00006201" w:rsidRDefault="00B2071E" w:rsidP="00C3495D">
            <w:pPr>
              <w:spacing w:line="240" w:lineRule="auto"/>
              <w:ind w:firstLineChars="0" w:firstLine="0"/>
            </w:pPr>
            <w:r>
              <w:t>int</w:t>
            </w:r>
          </w:p>
        </w:tc>
        <w:tc>
          <w:tcPr>
            <w:tcW w:w="0" w:type="auto"/>
          </w:tcPr>
          <w:p w:rsidR="00006201" w:rsidRDefault="00B2071E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0" w:type="auto"/>
          </w:tcPr>
          <w:p w:rsidR="00006201" w:rsidRDefault="00006201" w:rsidP="00C3495D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数量</w:t>
            </w:r>
          </w:p>
        </w:tc>
      </w:tr>
    </w:tbl>
    <w:p w:rsidR="00006201" w:rsidRDefault="003778A1" w:rsidP="003778A1">
      <w:pPr>
        <w:pStyle w:val="2"/>
      </w:pP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视图</w:t>
      </w:r>
      <w:r>
        <w:t>模块</w:t>
      </w:r>
    </w:p>
    <w:p w:rsidR="00C03F6D" w:rsidRPr="00C03F6D" w:rsidRDefault="00C03F6D" w:rsidP="00C03F6D">
      <w:pPr>
        <w:ind w:firstLine="480"/>
      </w:pPr>
      <w:r>
        <w:rPr>
          <w:rFonts w:hint="eastAsia"/>
        </w:rPr>
        <w:t>主界面包括</w:t>
      </w:r>
      <w:r>
        <w:t>菜单栏</w:t>
      </w:r>
      <w:r>
        <w:rPr>
          <w:rFonts w:hint="eastAsia"/>
        </w:rPr>
        <w:t>、</w:t>
      </w:r>
      <w:r>
        <w:t>状态栏和</w:t>
      </w:r>
      <w:r>
        <w:rPr>
          <w:rFonts w:hint="eastAsia"/>
        </w:rPr>
        <w:t>主显示</w:t>
      </w:r>
      <w:r>
        <w:t>栏</w:t>
      </w:r>
      <w:r w:rsidR="00C932A5">
        <w:rPr>
          <w:rFonts w:hint="eastAsia"/>
        </w:rPr>
        <w:t>。</w:t>
      </w:r>
      <w:r w:rsidR="00C932A5">
        <w:t>菜单栏</w:t>
      </w:r>
      <w:r w:rsidR="00C932A5">
        <w:rPr>
          <w:rFonts w:hint="eastAsia"/>
        </w:rPr>
        <w:t>包括文件</w:t>
      </w:r>
      <w:r w:rsidR="00C932A5">
        <w:t>、</w:t>
      </w:r>
      <w:r w:rsidR="00C932A5">
        <w:rPr>
          <w:rFonts w:hint="eastAsia"/>
        </w:rPr>
        <w:t>工具和</w:t>
      </w:r>
      <w:r w:rsidR="00C932A5">
        <w:t>帮助</w:t>
      </w:r>
      <w:r w:rsidR="00C932A5">
        <w:rPr>
          <w:rFonts w:hint="eastAsia"/>
        </w:rPr>
        <w:t>。文件用于执行</w:t>
      </w:r>
      <w:r w:rsidR="00C932A5">
        <w:t>数据导出和打印</w:t>
      </w:r>
      <w:r w:rsidR="00C932A5">
        <w:rPr>
          <w:rFonts w:hint="eastAsia"/>
        </w:rPr>
        <w:t>服务</w:t>
      </w:r>
      <w:r w:rsidR="00C932A5">
        <w:t>。</w:t>
      </w:r>
      <w:r w:rsidR="00C932A5">
        <w:rPr>
          <w:rFonts w:hint="eastAsia"/>
        </w:rPr>
        <w:t>工具</w:t>
      </w:r>
      <w:r w:rsidR="00C932A5">
        <w:t>用于切换视图，包括员工信息</w:t>
      </w:r>
      <w:r w:rsidR="00C932A5">
        <w:rPr>
          <w:rFonts w:hint="eastAsia"/>
        </w:rPr>
        <w:t>和</w:t>
      </w:r>
      <w:r w:rsidR="00C932A5">
        <w:t>工种信息</w:t>
      </w:r>
      <w:r w:rsidR="00C932A5">
        <w:rPr>
          <w:rFonts w:hint="eastAsia"/>
        </w:rPr>
        <w:t>。</w:t>
      </w:r>
      <w:r w:rsidR="00C932A5">
        <w:t>帮助</w:t>
      </w:r>
      <w:r w:rsidR="00C932A5">
        <w:rPr>
          <w:rFonts w:hint="eastAsia"/>
        </w:rPr>
        <w:t>包括</w:t>
      </w:r>
      <w:r w:rsidR="00C932A5">
        <w:t>帮助和关于。状态栏</w:t>
      </w:r>
      <w:r w:rsidR="00C932A5">
        <w:rPr>
          <w:rFonts w:hint="eastAsia"/>
        </w:rPr>
        <w:t>右边</w:t>
      </w:r>
      <w:r w:rsidR="00C932A5">
        <w:t>显示</w:t>
      </w:r>
      <w:r w:rsidR="00C932A5">
        <w:rPr>
          <w:rFonts w:hint="eastAsia"/>
        </w:rPr>
        <w:t>当前视图</w:t>
      </w:r>
      <w:r w:rsidR="00C932A5">
        <w:t>。主</w:t>
      </w:r>
      <w:r w:rsidR="00C932A5">
        <w:rPr>
          <w:rFonts w:hint="eastAsia"/>
        </w:rPr>
        <w:t>显示栏</w:t>
      </w:r>
      <w:r w:rsidR="00C932A5">
        <w:t>显示当前视图。</w:t>
      </w:r>
    </w:p>
    <w:p w:rsidR="00C03F6D" w:rsidRDefault="00C03F6D" w:rsidP="00C03F6D">
      <w:pPr>
        <w:pStyle w:val="3"/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员工</w:t>
      </w:r>
      <w:r>
        <w:t>信息界面（</w:t>
      </w:r>
      <w:r>
        <w:rPr>
          <w:rFonts w:hint="eastAsia"/>
        </w:rPr>
        <w:t>默认</w:t>
      </w:r>
      <w:r>
        <w:t>界面）</w:t>
      </w:r>
    </w:p>
    <w:p w:rsidR="00C03F6D" w:rsidRDefault="00C932A5" w:rsidP="00C03F6D">
      <w:pPr>
        <w:ind w:firstLine="480"/>
      </w:pPr>
      <w:r>
        <w:rPr>
          <w:rFonts w:hint="eastAsia"/>
        </w:rPr>
        <w:t>员工</w:t>
      </w:r>
      <w:r>
        <w:t>信息界</w:t>
      </w:r>
      <w:r>
        <w:rPr>
          <w:rFonts w:hint="eastAsia"/>
        </w:rPr>
        <w:t>面以</w:t>
      </w:r>
      <w:r>
        <w:t>表格形式呈现数据库的员工信息，该界面提供添加、删除和修改功能。界面</w:t>
      </w:r>
      <w:r>
        <w:rPr>
          <w:rFonts w:hint="eastAsia"/>
        </w:rPr>
        <w:t>布局</w:t>
      </w:r>
      <w:r>
        <w:t>如下：</w:t>
      </w:r>
    </w:p>
    <w:p w:rsidR="00F50FB2" w:rsidRPr="00F50FB2" w:rsidRDefault="00F50FB2" w:rsidP="00674D41">
      <w:pPr>
        <w:widowControl/>
        <w:spacing w:line="240" w:lineRule="auto"/>
        <w:ind w:firstLineChars="0" w:firstLine="0"/>
        <w:jc w:val="center"/>
        <w:rPr>
          <w:rFonts w:ascii="宋体" w:eastAsia="宋体" w:hAnsi="宋体" w:cs="宋体"/>
          <w:kern w:val="0"/>
          <w:szCs w:val="24"/>
        </w:rPr>
      </w:pPr>
      <w:r w:rsidRPr="00F50FB2"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3732810" cy="2410766"/>
            <wp:effectExtent l="0" t="0" r="1270" b="8890"/>
            <wp:docPr id="1" name="图片 1" descr="C:\Users\Administrator\AppData\Roaming\Tencent\Users\125475466\QQ\WinTemp\RichOle\S$N`]0[TPV@[XTZ)I(X@2L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25475466\QQ\WinTemp\RichOle\S$N`]0[TPV@[XTZ)I(X@2LU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5217" cy="2418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0FB2" w:rsidRDefault="00F50FB2" w:rsidP="00F50FB2">
      <w:pPr>
        <w:ind w:firstLineChars="0" w:firstLine="0"/>
        <w:jc w:val="center"/>
      </w:pPr>
    </w:p>
    <w:p w:rsidR="00F50FB2" w:rsidRDefault="00BB012C" w:rsidP="00BB012C">
      <w:pPr>
        <w:ind w:firstLineChars="0" w:firstLine="0"/>
      </w:pPr>
      <w:r>
        <w:rPr>
          <w:rFonts w:hint="eastAsia"/>
        </w:rPr>
        <w:t>添加</w:t>
      </w:r>
      <w:r>
        <w:t>员工信息界面：</w:t>
      </w:r>
    </w:p>
    <w:p w:rsidR="00BB012C" w:rsidRDefault="00BB012C" w:rsidP="00674D4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3138E6FA" wp14:editId="61214D74">
            <wp:extent cx="3809524" cy="1904762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12C" w:rsidRDefault="00BB012C" w:rsidP="00BB012C">
      <w:pPr>
        <w:ind w:firstLineChars="0" w:firstLine="0"/>
      </w:pPr>
      <w:r>
        <w:rPr>
          <w:rFonts w:hint="eastAsia"/>
        </w:rPr>
        <w:t>删除</w:t>
      </w:r>
      <w:r>
        <w:t>员工信息界面：</w:t>
      </w:r>
    </w:p>
    <w:p w:rsidR="00BB012C" w:rsidRDefault="00BB012C" w:rsidP="00674D41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A927749" wp14:editId="40828559">
            <wp:extent cx="3295238" cy="3219048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95238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12C" w:rsidRDefault="00BB012C" w:rsidP="00674D4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000AA316" wp14:editId="19C7746B">
            <wp:extent cx="3009524" cy="1666667"/>
            <wp:effectExtent l="0" t="0" r="63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9524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12C" w:rsidRDefault="00BB012C" w:rsidP="00BB012C">
      <w:pPr>
        <w:ind w:firstLineChars="0" w:firstLine="0"/>
      </w:pPr>
      <w:r>
        <w:rPr>
          <w:rFonts w:hint="eastAsia"/>
        </w:rPr>
        <w:t>修改</w:t>
      </w:r>
      <w:r>
        <w:t>员工信息界面：</w:t>
      </w:r>
    </w:p>
    <w:p w:rsidR="00BB012C" w:rsidRDefault="00BB012C" w:rsidP="00674D4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89AEF17" wp14:editId="2A5A948E">
            <wp:extent cx="3295238" cy="3219048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5238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12C" w:rsidRDefault="00BB012C" w:rsidP="00674D41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0BBB1DC" wp14:editId="7B788CA5">
            <wp:extent cx="3809524" cy="1904762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9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B0E" w:rsidRDefault="00F31B0E" w:rsidP="00F31B0E">
      <w:pPr>
        <w:pStyle w:val="3"/>
      </w:pPr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工种</w:t>
      </w:r>
      <w:r>
        <w:t>信息界面</w:t>
      </w:r>
    </w:p>
    <w:p w:rsidR="00F31B0E" w:rsidRDefault="00F31B0E" w:rsidP="00F31B0E">
      <w:pPr>
        <w:ind w:firstLine="480"/>
      </w:pPr>
      <w:r>
        <w:rPr>
          <w:rFonts w:hint="eastAsia"/>
        </w:rPr>
        <w:t>员工</w:t>
      </w:r>
      <w:r>
        <w:t>信息界</w:t>
      </w:r>
      <w:r>
        <w:rPr>
          <w:rFonts w:hint="eastAsia"/>
        </w:rPr>
        <w:t>面以</w:t>
      </w:r>
      <w:r>
        <w:t>表格形式呈现数据库的员工信息，该界面提供添加、删除和修改功能。界面</w:t>
      </w:r>
      <w:r>
        <w:rPr>
          <w:rFonts w:hint="eastAsia"/>
        </w:rPr>
        <w:t>布局</w:t>
      </w:r>
      <w:r>
        <w:t>如下：</w:t>
      </w:r>
    </w:p>
    <w:p w:rsidR="00F31B0E" w:rsidRDefault="009E6A00" w:rsidP="00BB012C">
      <w:pPr>
        <w:ind w:firstLineChars="0" w:firstLine="0"/>
      </w:pPr>
      <w:r>
        <w:rPr>
          <w:noProof/>
        </w:rPr>
        <w:drawing>
          <wp:inline distT="0" distB="0" distL="0" distR="0" wp14:anchorId="75BDF302" wp14:editId="507E1E2E">
            <wp:extent cx="5274310" cy="3402965"/>
            <wp:effectExtent l="0" t="0" r="254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A00" w:rsidRDefault="009E6A00" w:rsidP="00BB012C">
      <w:pPr>
        <w:ind w:firstLineChars="0" w:firstLine="0"/>
      </w:pPr>
      <w:r>
        <w:rPr>
          <w:rFonts w:hint="eastAsia"/>
        </w:rPr>
        <w:t>添加</w:t>
      </w:r>
      <w:r>
        <w:t>工种信息：</w:t>
      </w:r>
    </w:p>
    <w:p w:rsidR="009E6A00" w:rsidRDefault="009E6A00" w:rsidP="00BB012C">
      <w:pPr>
        <w:ind w:firstLineChars="0" w:firstLine="0"/>
      </w:pPr>
      <w:r>
        <w:rPr>
          <w:noProof/>
        </w:rPr>
        <w:drawing>
          <wp:inline distT="0" distB="0" distL="0" distR="0" wp14:anchorId="24CA6903" wp14:editId="1668E937">
            <wp:extent cx="5274310" cy="175768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A00" w:rsidRDefault="009E6A00" w:rsidP="00BB012C">
      <w:pPr>
        <w:ind w:firstLineChars="0" w:firstLine="0"/>
      </w:pPr>
      <w:r>
        <w:rPr>
          <w:rFonts w:hint="eastAsia"/>
        </w:rPr>
        <w:t>删除</w:t>
      </w:r>
      <w:r>
        <w:t>工种信息：</w:t>
      </w:r>
    </w:p>
    <w:p w:rsidR="009E6A00" w:rsidRDefault="009E6A00" w:rsidP="00BB012C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3AB2A9EB" wp14:editId="1F919899">
            <wp:extent cx="3295238" cy="3219048"/>
            <wp:effectExtent l="0" t="0" r="635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95238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A00" w:rsidRDefault="009E6A00" w:rsidP="00BB012C">
      <w:pPr>
        <w:ind w:firstLineChars="0" w:firstLine="0"/>
      </w:pPr>
      <w:r>
        <w:rPr>
          <w:noProof/>
        </w:rPr>
        <w:drawing>
          <wp:inline distT="0" distB="0" distL="0" distR="0" wp14:anchorId="630FEDBD" wp14:editId="2286E554">
            <wp:extent cx="2609524" cy="1666667"/>
            <wp:effectExtent l="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09524" cy="1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A00" w:rsidRDefault="009E6A00" w:rsidP="00BB012C">
      <w:pPr>
        <w:ind w:firstLineChars="0" w:firstLine="0"/>
      </w:pPr>
      <w:r>
        <w:rPr>
          <w:rFonts w:hint="eastAsia"/>
        </w:rPr>
        <w:t>修改</w:t>
      </w:r>
      <w:r>
        <w:t>工种信息：</w:t>
      </w:r>
    </w:p>
    <w:p w:rsidR="009E6A00" w:rsidRDefault="009E6A00" w:rsidP="00BB012C">
      <w:pPr>
        <w:ind w:firstLineChars="0" w:firstLine="0"/>
      </w:pPr>
      <w:r>
        <w:rPr>
          <w:noProof/>
        </w:rPr>
        <w:drawing>
          <wp:inline distT="0" distB="0" distL="0" distR="0" wp14:anchorId="31CE7BE4" wp14:editId="49D5F228">
            <wp:extent cx="3295238" cy="3219048"/>
            <wp:effectExtent l="0" t="0" r="63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95238" cy="3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A00" w:rsidRPr="009E6A00" w:rsidRDefault="009E6A00" w:rsidP="00BB012C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5376D54C" wp14:editId="0C984D1F">
            <wp:extent cx="5274310" cy="175768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F6D" w:rsidRDefault="00C03F6D" w:rsidP="00C03F6D">
      <w:pPr>
        <w:pStyle w:val="3"/>
      </w:pPr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员工</w:t>
      </w:r>
      <w:r>
        <w:t>工作信息</w:t>
      </w:r>
    </w:p>
    <w:p w:rsidR="005F05EB" w:rsidRDefault="005F05EB" w:rsidP="005F05EB">
      <w:pPr>
        <w:ind w:firstLine="480"/>
        <w:rPr>
          <w:rFonts w:hint="eastAsia"/>
        </w:rPr>
      </w:pPr>
    </w:p>
    <w:p w:rsidR="005F05EB" w:rsidRDefault="005F05EB" w:rsidP="005F05EB">
      <w:pPr>
        <w:ind w:firstLine="480"/>
      </w:pPr>
    </w:p>
    <w:p w:rsidR="005F05EB" w:rsidRDefault="005F05EB" w:rsidP="005F05EB">
      <w:pPr>
        <w:ind w:firstLine="480"/>
      </w:pPr>
    </w:p>
    <w:p w:rsidR="005F05EB" w:rsidRDefault="005F05EB" w:rsidP="005F05EB">
      <w:pPr>
        <w:pStyle w:val="2"/>
      </w:pPr>
      <w:r>
        <w:rPr>
          <w:rFonts w:hint="eastAsia"/>
        </w:rPr>
        <w:t>5</w:t>
      </w:r>
      <w:r>
        <w:t xml:space="preserve">. </w:t>
      </w:r>
      <w:r>
        <w:rPr>
          <w:rFonts w:hint="eastAsia"/>
        </w:rPr>
        <w:t>下一步</w:t>
      </w:r>
      <w:r>
        <w:t>开发：</w:t>
      </w:r>
    </w:p>
    <w:p w:rsidR="005F05EB" w:rsidRDefault="005F05EB" w:rsidP="005F05EB">
      <w:pPr>
        <w:pStyle w:val="3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代码</w:t>
      </w:r>
      <w:r>
        <w:t>重构</w:t>
      </w:r>
    </w:p>
    <w:p w:rsidR="005F05EB" w:rsidRDefault="005F05EB" w:rsidP="005F05EB">
      <w:pPr>
        <w:ind w:firstLine="48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行为相似</w:t>
      </w:r>
      <w:r>
        <w:t>的类抽象出</w:t>
      </w:r>
      <w:r>
        <w:rPr>
          <w:rFonts w:hint="eastAsia"/>
        </w:rPr>
        <w:t>父类</w:t>
      </w:r>
    </w:p>
    <w:p w:rsidR="005F05EB" w:rsidRDefault="005F05EB" w:rsidP="005F05EB">
      <w:pPr>
        <w:ind w:firstLine="480"/>
      </w:pPr>
      <w:r>
        <w:rPr>
          <w:rFonts w:hint="eastAsia"/>
        </w:rPr>
        <w:t>2</w:t>
      </w:r>
      <w:r>
        <w:t>.</w:t>
      </w:r>
      <w:r>
        <w:t>变量</w:t>
      </w:r>
      <w:r>
        <w:rPr>
          <w:rFonts w:hint="eastAsia"/>
        </w:rPr>
        <w:t>规范化</w:t>
      </w:r>
    </w:p>
    <w:p w:rsidR="005F05EB" w:rsidRPr="005F05EB" w:rsidRDefault="005F05EB" w:rsidP="005F05EB">
      <w:pPr>
        <w:pStyle w:val="3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完善数据</w:t>
      </w:r>
      <w:r>
        <w:t>统计</w:t>
      </w:r>
      <w:r>
        <w:rPr>
          <w:rFonts w:hint="eastAsia"/>
        </w:rPr>
        <w:t>功能</w:t>
      </w:r>
    </w:p>
    <w:p w:rsidR="005F05EB" w:rsidRDefault="005F05EB" w:rsidP="005F05EB">
      <w:pPr>
        <w:ind w:firstLine="480"/>
      </w:pPr>
      <w:r>
        <w:rPr>
          <w:rFonts w:hint="eastAsia"/>
        </w:rPr>
        <w:t>1</w:t>
      </w:r>
      <w:r>
        <w:t>.</w:t>
      </w:r>
      <w:r>
        <w:t>工厂角度的日、月和年度</w:t>
      </w:r>
      <w:r>
        <w:rPr>
          <w:rFonts w:hint="eastAsia"/>
        </w:rPr>
        <w:t>生产总额</w:t>
      </w:r>
      <w:r>
        <w:t>统计，并图形化</w:t>
      </w:r>
      <w:r>
        <w:rPr>
          <w:rFonts w:hint="eastAsia"/>
        </w:rPr>
        <w:t>。</w:t>
      </w:r>
    </w:p>
    <w:p w:rsidR="005F05EB" w:rsidRDefault="005F05EB" w:rsidP="005F05EB">
      <w:pPr>
        <w:ind w:firstLine="480"/>
      </w:pPr>
      <w:r>
        <w:t>2.</w:t>
      </w:r>
      <w:r>
        <w:rPr>
          <w:rFonts w:hint="eastAsia"/>
        </w:rPr>
        <w:t>工厂</w:t>
      </w:r>
      <w:r>
        <w:t>角度的日、月和年度生产工种数量统计，并图形化。</w:t>
      </w:r>
    </w:p>
    <w:p w:rsidR="005F05EB" w:rsidRDefault="005F05EB" w:rsidP="005F05EB">
      <w:pPr>
        <w:ind w:firstLine="480"/>
      </w:pPr>
      <w:r>
        <w:rPr>
          <w:rFonts w:hint="eastAsia"/>
        </w:rPr>
        <w:t>3</w:t>
      </w:r>
      <w:r>
        <w:t>.</w:t>
      </w:r>
      <w:r>
        <w:t>员工角度的日、月和年度生产总额统计，并图形化。</w:t>
      </w:r>
    </w:p>
    <w:p w:rsidR="005F05EB" w:rsidRDefault="005F05EB" w:rsidP="005F05EB">
      <w:pPr>
        <w:ind w:firstLine="480"/>
      </w:pPr>
      <w:r>
        <w:t>4.</w:t>
      </w:r>
      <w:r>
        <w:t>员工角度的日、月和年度生产</w:t>
      </w:r>
      <w:r>
        <w:rPr>
          <w:rFonts w:hint="eastAsia"/>
        </w:rPr>
        <w:t>工种</w:t>
      </w:r>
      <w:r>
        <w:t>数量统计，并图形化。</w:t>
      </w:r>
    </w:p>
    <w:p w:rsidR="005F05EB" w:rsidRDefault="005F05EB" w:rsidP="005F05EB">
      <w:pPr>
        <w:pStyle w:val="3"/>
      </w:pPr>
      <w:r>
        <w:t xml:space="preserve">5.3 </w:t>
      </w:r>
      <w:r>
        <w:rPr>
          <w:rFonts w:hint="eastAsia"/>
        </w:rPr>
        <w:t>登录</w:t>
      </w:r>
      <w:r>
        <w:t>界面</w:t>
      </w:r>
    </w:p>
    <w:p w:rsidR="005F05EB" w:rsidRDefault="005F05EB" w:rsidP="005F05EB">
      <w:pPr>
        <w:ind w:firstLine="480"/>
      </w:pPr>
    </w:p>
    <w:p w:rsidR="005F05EB" w:rsidRDefault="005F05EB" w:rsidP="005F05EB">
      <w:pPr>
        <w:pStyle w:val="3"/>
      </w:pPr>
      <w:r>
        <w:rPr>
          <w:rFonts w:hint="eastAsia"/>
        </w:rPr>
        <w:t>5</w:t>
      </w:r>
      <w:r>
        <w:t xml:space="preserve">.4 </w:t>
      </w:r>
      <w:r>
        <w:rPr>
          <w:rFonts w:hint="eastAsia"/>
        </w:rPr>
        <w:t>架构</w:t>
      </w:r>
      <w:r>
        <w:t>重构</w:t>
      </w:r>
    </w:p>
    <w:p w:rsidR="005F05EB" w:rsidRDefault="005F05EB" w:rsidP="005F05EB">
      <w:pPr>
        <w:ind w:firstLine="480"/>
      </w:pPr>
      <w:r>
        <w:rPr>
          <w:rFonts w:hint="eastAsia"/>
        </w:rPr>
        <w:t>重构</w:t>
      </w:r>
      <w:r>
        <w:t>为</w:t>
      </w:r>
      <w:r>
        <w:t>B/S</w:t>
      </w:r>
      <w:r>
        <w:t>结构，</w:t>
      </w:r>
      <w:r>
        <w:rPr>
          <w:rFonts w:hint="eastAsia"/>
        </w:rPr>
        <w:t>分为员工</w:t>
      </w:r>
      <w:r>
        <w:t>和管理员两类用户</w:t>
      </w:r>
      <w:r>
        <w:rPr>
          <w:rFonts w:hint="eastAsia"/>
        </w:rPr>
        <w:t>，</w:t>
      </w:r>
      <w:r>
        <w:t>支持桌面和手机客户端。员工</w:t>
      </w:r>
      <w:r>
        <w:rPr>
          <w:rFonts w:hint="eastAsia"/>
        </w:rPr>
        <w:t>只能</w:t>
      </w:r>
      <w:r>
        <w:t>查询本人的工作统计结果。管理员</w:t>
      </w:r>
      <w:r>
        <w:rPr>
          <w:rFonts w:hint="eastAsia"/>
        </w:rPr>
        <w:t>可</w:t>
      </w:r>
      <w:r>
        <w:t>通过手机客户端</w:t>
      </w:r>
      <w:r>
        <w:rPr>
          <w:rFonts w:hint="eastAsia"/>
        </w:rPr>
        <w:t>对工作</w:t>
      </w:r>
      <w:r>
        <w:t>记录</w:t>
      </w:r>
      <w:r>
        <w:rPr>
          <w:rFonts w:hint="eastAsia"/>
        </w:rPr>
        <w:t>进行</w:t>
      </w:r>
      <w:r>
        <w:t>管理。</w:t>
      </w:r>
    </w:p>
    <w:p w:rsidR="00AB0B96" w:rsidRDefault="00AB0B96" w:rsidP="005F05EB">
      <w:pPr>
        <w:ind w:firstLine="480"/>
      </w:pPr>
    </w:p>
    <w:p w:rsidR="00AB0B96" w:rsidRPr="005F05EB" w:rsidRDefault="00AB0B96" w:rsidP="00AB0B96">
      <w:pPr>
        <w:pStyle w:val="2"/>
        <w:rPr>
          <w:rFonts w:hint="eastAsia"/>
        </w:rPr>
      </w:pPr>
      <w:r>
        <w:rPr>
          <w:rFonts w:hint="eastAsia"/>
        </w:rPr>
        <w:t>存在</w:t>
      </w:r>
      <w:r>
        <w:t>问题：系统兼容性问题</w:t>
      </w:r>
      <w:bookmarkStart w:id="3" w:name="_GoBack"/>
      <w:bookmarkEnd w:id="3"/>
    </w:p>
    <w:sectPr w:rsidR="00AB0B96" w:rsidRPr="005F05EB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2CBD" w:rsidRDefault="00682CBD" w:rsidP="00647193">
      <w:pPr>
        <w:spacing w:line="240" w:lineRule="auto"/>
        <w:ind w:firstLine="480"/>
      </w:pPr>
      <w:r>
        <w:separator/>
      </w:r>
    </w:p>
  </w:endnote>
  <w:endnote w:type="continuationSeparator" w:id="0">
    <w:p w:rsidR="00682CBD" w:rsidRDefault="00682CBD" w:rsidP="0064719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7193" w:rsidRDefault="0064719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7193" w:rsidRDefault="0064719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7193" w:rsidRDefault="0064719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2CBD" w:rsidRDefault="00682CBD" w:rsidP="00647193">
      <w:pPr>
        <w:spacing w:line="240" w:lineRule="auto"/>
        <w:ind w:firstLine="480"/>
      </w:pPr>
      <w:r>
        <w:separator/>
      </w:r>
    </w:p>
  </w:footnote>
  <w:footnote w:type="continuationSeparator" w:id="0">
    <w:p w:rsidR="00682CBD" w:rsidRDefault="00682CBD" w:rsidP="0064719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7193" w:rsidRDefault="0064719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7193" w:rsidRDefault="0064719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7193" w:rsidRDefault="00647193">
    <w:pPr>
      <w:pStyle w:val="a3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0C47"/>
    <w:rsid w:val="00001410"/>
    <w:rsid w:val="00006201"/>
    <w:rsid w:val="00017D78"/>
    <w:rsid w:val="00024F9A"/>
    <w:rsid w:val="000463D5"/>
    <w:rsid w:val="00246D9F"/>
    <w:rsid w:val="002A1E06"/>
    <w:rsid w:val="003778A1"/>
    <w:rsid w:val="00380713"/>
    <w:rsid w:val="0038524F"/>
    <w:rsid w:val="0045118B"/>
    <w:rsid w:val="00472027"/>
    <w:rsid w:val="004A147A"/>
    <w:rsid w:val="004A7A72"/>
    <w:rsid w:val="004C7932"/>
    <w:rsid w:val="005F05EB"/>
    <w:rsid w:val="00647193"/>
    <w:rsid w:val="0066002D"/>
    <w:rsid w:val="00674D41"/>
    <w:rsid w:val="00682CBD"/>
    <w:rsid w:val="00690DB8"/>
    <w:rsid w:val="007038B2"/>
    <w:rsid w:val="007057CC"/>
    <w:rsid w:val="007F440D"/>
    <w:rsid w:val="008948C5"/>
    <w:rsid w:val="008A55AD"/>
    <w:rsid w:val="009546A7"/>
    <w:rsid w:val="0095654E"/>
    <w:rsid w:val="009E512A"/>
    <w:rsid w:val="009E6A00"/>
    <w:rsid w:val="00A91526"/>
    <w:rsid w:val="00AB0B96"/>
    <w:rsid w:val="00B2064D"/>
    <w:rsid w:val="00B2071E"/>
    <w:rsid w:val="00B4259E"/>
    <w:rsid w:val="00B5648E"/>
    <w:rsid w:val="00BB012C"/>
    <w:rsid w:val="00C03F6D"/>
    <w:rsid w:val="00C072FC"/>
    <w:rsid w:val="00C3495D"/>
    <w:rsid w:val="00C45D38"/>
    <w:rsid w:val="00C80F9C"/>
    <w:rsid w:val="00C85E6D"/>
    <w:rsid w:val="00C932A5"/>
    <w:rsid w:val="00CA700F"/>
    <w:rsid w:val="00CF2DD6"/>
    <w:rsid w:val="00D24CD3"/>
    <w:rsid w:val="00D41C57"/>
    <w:rsid w:val="00D80C47"/>
    <w:rsid w:val="00E142B2"/>
    <w:rsid w:val="00F2653A"/>
    <w:rsid w:val="00F3186C"/>
    <w:rsid w:val="00F31B0E"/>
    <w:rsid w:val="00F50F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0CF75E7-5CA3-41B6-9781-A80AB439F3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118B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7193"/>
    <w:pPr>
      <w:keepNext/>
      <w:keepLines/>
      <w:ind w:firstLineChars="0" w:firstLine="0"/>
      <w:outlineLvl w:val="1"/>
    </w:pPr>
    <w:rPr>
      <w:rFonts w:eastAsiaTheme="majorEastAsia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7193"/>
    <w:pPr>
      <w:keepNext/>
      <w:keepLines/>
      <w:ind w:firstLineChars="0" w:firstLine="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F05E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71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7193"/>
    <w:rPr>
      <w:rFonts w:ascii="Times New Roman" w:hAnsi="Times New Roman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719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7193"/>
    <w:rPr>
      <w:rFonts w:ascii="Times New Roman" w:hAnsi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47193"/>
    <w:rPr>
      <w:rFonts w:ascii="Times New Roman" w:eastAsiaTheme="majorEastAsia" w:hAnsi="Times New Roman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47193"/>
    <w:rPr>
      <w:rFonts w:ascii="Times New Roman" w:hAnsi="Times New Roman"/>
      <w:b/>
      <w:bCs/>
      <w:sz w:val="24"/>
      <w:szCs w:val="32"/>
    </w:rPr>
  </w:style>
  <w:style w:type="table" w:styleId="a5">
    <w:name w:val="Table Grid"/>
    <w:basedOn w:val="a1"/>
    <w:uiPriority w:val="39"/>
    <w:rsid w:val="0038071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5F05E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841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56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header" Target="header2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header" Target="header3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footer" Target="footer2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9</TotalTime>
  <Pages>7</Pages>
  <Words>281</Words>
  <Characters>1604</Characters>
  <Application>Microsoft Office Word</Application>
  <DocSecurity>0</DocSecurity>
  <Lines>13</Lines>
  <Paragraphs>3</Paragraphs>
  <ScaleCrop>false</ScaleCrop>
  <Company/>
  <LinksUpToDate>false</LinksUpToDate>
  <CharactersWithSpaces>18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SX</dc:creator>
  <cp:keywords/>
  <dc:description/>
  <cp:lastModifiedBy>LiuSX</cp:lastModifiedBy>
  <cp:revision>37</cp:revision>
  <dcterms:created xsi:type="dcterms:W3CDTF">2017-05-08T10:29:00Z</dcterms:created>
  <dcterms:modified xsi:type="dcterms:W3CDTF">2017-05-15T06:05:00Z</dcterms:modified>
</cp:coreProperties>
</file>